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LightGrid-Accent3"/>
        <w:tblpPr w:leftFromText="180" w:rightFromText="180" w:vertAnchor="text" w:horzAnchor="margin" w:tblpY="433"/>
        <w:tblW w:w="16216" w:type="dxa"/>
        <w:tblLook w:val="04A0" w:firstRow="1" w:lastRow="0" w:firstColumn="1" w:lastColumn="0" w:noHBand="0" w:noVBand="1"/>
      </w:tblPr>
      <w:tblGrid>
        <w:gridCol w:w="3893"/>
        <w:gridCol w:w="3586"/>
        <w:gridCol w:w="4202"/>
        <w:gridCol w:w="4535"/>
      </w:tblGrid>
      <w:tr w:rsidR="00957E80" w:rsidRPr="00B66DBB" w:rsidTr="00D242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93" w:type="dxa"/>
          </w:tcPr>
          <w:p w:rsidR="00F03439" w:rsidRPr="00C141D6" w:rsidRDefault="00F03439" w:rsidP="00D242E2">
            <w:pPr>
              <w:spacing w:after="0" w:line="240" w:lineRule="auto"/>
              <w:jc w:val="center"/>
              <w:rPr>
                <w:b w:val="0"/>
                <w:bCs w:val="0"/>
              </w:rPr>
            </w:pPr>
            <w:r w:rsidRPr="00C141D6">
              <w:t>User</w:t>
            </w:r>
          </w:p>
        </w:tc>
        <w:tc>
          <w:tcPr>
            <w:tcW w:w="3586" w:type="dxa"/>
          </w:tcPr>
          <w:p w:rsidR="00F03439" w:rsidRPr="00C141D6" w:rsidRDefault="00B96842" w:rsidP="00D242E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APP</w:t>
            </w:r>
          </w:p>
        </w:tc>
        <w:tc>
          <w:tcPr>
            <w:tcW w:w="4202" w:type="dxa"/>
          </w:tcPr>
          <w:p w:rsidR="00F03439" w:rsidRPr="00C141D6" w:rsidRDefault="00B96842" w:rsidP="00D242E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Assmen Haset</w:t>
            </w:r>
          </w:p>
        </w:tc>
        <w:tc>
          <w:tcPr>
            <w:tcW w:w="4535" w:type="dxa"/>
          </w:tcPr>
          <w:p w:rsidR="00F03439" w:rsidRPr="00C141D6" w:rsidRDefault="00B96842" w:rsidP="00D242E2">
            <w:pPr>
              <w:spacing w:after="0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Kantor Induk (KI)</w:t>
            </w:r>
          </w:p>
        </w:tc>
      </w:tr>
      <w:tr w:rsidR="00957E80" w:rsidRPr="00B66DBB" w:rsidTr="00D242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93" w:type="dxa"/>
          </w:tcPr>
          <w:p w:rsidR="00F03439" w:rsidRDefault="00F03439" w:rsidP="00D242E2">
            <w:pPr>
              <w:spacing w:after="0" w:line="240" w:lineRule="auto"/>
              <w:jc w:val="center"/>
            </w:pPr>
          </w:p>
          <w:p w:rsidR="00B96842" w:rsidRDefault="00B96842" w:rsidP="00D242E2">
            <w:pPr>
              <w:spacing w:after="0" w:line="240" w:lineRule="auto"/>
              <w:jc w:val="center"/>
            </w:pPr>
            <w:r w:rsidRPr="00B96842">
              <w:rPr>
                <w:color w:val="FF0000"/>
              </w:rPr>
              <w:object w:dxaOrig="1756" w:dyaOrig="17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7.9pt;height:87.9pt" o:ole="">
                  <v:imagedata r:id="rId9" o:title=""/>
                </v:shape>
                <o:OLEObject Type="Embed" ProgID="Visio.Drawing.11" ShapeID="_x0000_i1025" DrawAspect="Content" ObjectID="_1565161304" r:id="rId10"/>
              </w:object>
            </w:r>
          </w:p>
          <w:p w:rsidR="00B96842" w:rsidRDefault="00957E80" w:rsidP="00D242E2">
            <w:pPr>
              <w:spacing w:after="0" w:line="240" w:lineRule="auto"/>
              <w:jc w:val="center"/>
            </w:pPr>
            <w:r>
              <w:rPr>
                <w:noProof/>
                <w:color w:val="FF0000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5769B5F" wp14:editId="22335D8F">
                      <wp:simplePos x="0" y="0"/>
                      <wp:positionH relativeFrom="column">
                        <wp:posOffset>999993</wp:posOffset>
                      </wp:positionH>
                      <wp:positionV relativeFrom="paragraph">
                        <wp:posOffset>66675</wp:posOffset>
                      </wp:positionV>
                      <wp:extent cx="213731" cy="665019"/>
                      <wp:effectExtent l="19050" t="0" r="15240" b="40005"/>
                      <wp:wrapNone/>
                      <wp:docPr id="3" name="Down Arrow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3731" cy="665019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Down Arrow 3" o:spid="_x0000_s1026" type="#_x0000_t67" style="position:absolute;margin-left:78.75pt;margin-top:5.25pt;width:16.85pt;height:52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" adj="18129" fillcolor="black [3200]" strokecolor="black [1600]" strokeweight="2pt"/>
                  </w:pict>
                </mc:Fallback>
              </mc:AlternateContent>
            </w:r>
          </w:p>
          <w:p w:rsidR="00B96842" w:rsidRDefault="00B96842" w:rsidP="00D242E2">
            <w:pPr>
              <w:spacing w:after="0" w:line="240" w:lineRule="auto"/>
              <w:jc w:val="center"/>
            </w:pPr>
          </w:p>
          <w:p w:rsidR="00B96842" w:rsidRDefault="00B96842" w:rsidP="00D242E2">
            <w:pPr>
              <w:spacing w:after="0" w:line="240" w:lineRule="auto"/>
            </w:pPr>
          </w:p>
          <w:p w:rsidR="00B96842" w:rsidRDefault="00B96842" w:rsidP="00D242E2">
            <w:pPr>
              <w:spacing w:after="0" w:line="240" w:lineRule="auto"/>
            </w:pPr>
          </w:p>
          <w:p w:rsidR="00957E80" w:rsidRDefault="00957E80" w:rsidP="00D242E2">
            <w:pPr>
              <w:spacing w:after="0" w:line="240" w:lineRule="auto"/>
            </w:pPr>
          </w:p>
          <w:p w:rsidR="00B96842" w:rsidRPr="00C141D6" w:rsidRDefault="00D242E2" w:rsidP="00D242E2">
            <w:pPr>
              <w:spacing w:after="0" w:line="240" w:lineRule="auto"/>
              <w:jc w:val="center"/>
              <w:rPr>
                <w:b w:val="0"/>
                <w:bCs w:val="0"/>
              </w:rPr>
            </w:pPr>
            <w:r>
              <w:rPr>
                <w:noProof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7990CD2" wp14:editId="358D8DE9">
                      <wp:simplePos x="0" y="0"/>
                      <wp:positionH relativeFrom="column">
                        <wp:posOffset>1617345</wp:posOffset>
                      </wp:positionH>
                      <wp:positionV relativeFrom="paragraph">
                        <wp:posOffset>387350</wp:posOffset>
                      </wp:positionV>
                      <wp:extent cx="1234440" cy="213360"/>
                      <wp:effectExtent l="0" t="19050" r="41910" b="34290"/>
                      <wp:wrapNone/>
                      <wp:docPr id="5" name="Right Arrow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34440" cy="21336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Right Arrow 5" o:spid="_x0000_s1026" type="#_x0000_t13" style="position:absolute;margin-left:127.35pt;margin-top:30.5pt;width:97.2pt;height:16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" adj="19733" fillcolor="black [3200]" strokecolor="black [1600]" strokeweight="2pt"/>
                  </w:pict>
                </mc:Fallback>
              </mc:AlternateContent>
            </w:r>
            <w:r w:rsidRPr="00D242E2">
              <w:rPr>
                <w:caps/>
                <w:noProof/>
                <w:color w:val="9BBB59" w:themeColor="accent3"/>
                <w:sz w:val="24"/>
                <w:szCs w:val="24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289F146" wp14:editId="50F9C4CC">
                      <wp:simplePos x="0" y="0"/>
                      <wp:positionH relativeFrom="column">
                        <wp:posOffset>2021205</wp:posOffset>
                      </wp:positionH>
                      <wp:positionV relativeFrom="paragraph">
                        <wp:posOffset>54610</wp:posOffset>
                      </wp:positionV>
                      <wp:extent cx="462915" cy="367665"/>
                      <wp:effectExtent l="0" t="0" r="0" b="0"/>
                      <wp:wrapNone/>
                      <wp:docPr id="30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62915" cy="36766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42E2" w:rsidRPr="00D242E2" w:rsidRDefault="00D242E2">
                                  <w:pP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D242E2"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  <w:t>Y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159.15pt;margin-top:4.3pt;width:36.45pt;height:28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" filled="f" stroked="f">
                      <v:textbox>
                        <w:txbxContent>
                          <w:p w:rsidR="00D242E2" w:rsidRPr="00D242E2" w:rsidRDefault="00D242E2">
                            <w:pPr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D242E2">
                              <w:rPr>
                                <w:b/>
                                <w:sz w:val="28"/>
                                <w:szCs w:val="28"/>
                              </w:rPr>
                              <w:t>Y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721EA">
              <w:rPr>
                <w:noProof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8FFB30F" wp14:editId="2484FDF9">
                      <wp:simplePos x="0" y="0"/>
                      <wp:positionH relativeFrom="column">
                        <wp:posOffset>798268</wp:posOffset>
                      </wp:positionH>
                      <wp:positionV relativeFrom="paragraph">
                        <wp:posOffset>1041078</wp:posOffset>
                      </wp:positionV>
                      <wp:extent cx="5236202" cy="450850"/>
                      <wp:effectExtent l="0" t="0" r="22225" b="25400"/>
                      <wp:wrapNone/>
                      <wp:docPr id="24" name="U-Turn Arrow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5236202" cy="450850"/>
                              </a:xfrm>
                              <a:prstGeom prst="uturn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U-Turn Arrow 24" o:spid="_x0000_s1026" style="position:absolute;margin-left:62.85pt;margin-top:81.95pt;width:412.3pt;height:35.5pt;rotation:18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236202,4508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" path="m,450850l,197247c,88310,88310,,197247,l4982599,v108937,,197247,88310,197247,197247l5179846,225425r56356,l5123490,338138,5010777,225425r56356,l5067133,197247v,-46687,-37847,-84534,-84534,-84534l197247,112713v-46687,,-84534,37847,-84534,84534l112713,450850,,450850xe" fillcolor="black [3200]" strokecolor="black [1600]" strokeweight="2pt">
                      <v:path arrowok="t" o:connecttype="custom" o:connectlocs="0,450850;0,197247;197247,0;4982599,0;5179846,197247;5179846,225425;5236202,225425;5123490,338138;5010777,225425;5067133,225425;5067133,197247;4982599,112713;197247,112713;112713,197247;112713,450850;0,450850" o:connectangles="0,0,0,0,0,0,0,0,0,0,0,0,0,0,0,0"/>
                    </v:shape>
                  </w:pict>
                </mc:Fallback>
              </mc:AlternateContent>
            </w:r>
            <w:r w:rsidR="005721EA">
              <w:rPr>
                <w:noProof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D1003CA" wp14:editId="0A6E170E">
                      <wp:simplePos x="0" y="0"/>
                      <wp:positionH relativeFrom="column">
                        <wp:posOffset>1213485</wp:posOffset>
                      </wp:positionH>
                      <wp:positionV relativeFrom="paragraph">
                        <wp:posOffset>1064260</wp:posOffset>
                      </wp:positionV>
                      <wp:extent cx="2410460" cy="213360"/>
                      <wp:effectExtent l="0" t="0" r="27940" b="15240"/>
                      <wp:wrapNone/>
                      <wp:docPr id="23" name="U-Turn Arrow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2410460" cy="213360"/>
                              </a:xfrm>
                              <a:prstGeom prst="uturn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U-Turn Arrow 23" o:spid="_x0000_s1026" style="position:absolute;margin-left:95.55pt;margin-top:83.8pt;width:189.8pt;height:16.8pt;rotation:18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410460,213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" path="m,213360l,93345c,41792,41792,,93345,l2290445,v51553,,93345,41792,93345,93345l2383790,106680r26670,l2357120,160020r-53340,-53340l2330450,106680r,-13335c2330450,71251,2312539,53340,2290445,53340r-2197100,c71251,53340,53340,71251,53340,93345r,120015l,213360xe" fillcolor="black [3200]" strokecolor="black [1600]" strokeweight="2pt">
                      <v:path arrowok="t" o:connecttype="custom" o:connectlocs="0,213360;0,93345;93345,0;2290445,0;2383790,93345;2383790,106680;2410460,106680;2357120,160020;2303780,106680;2330450,106680;2330450,93345;2290445,53340;93345,53340;53340,93345;53340,213360;0,213360" o:connectangles="0,0,0,0,0,0,0,0,0,0,0,0,0,0,0,0"/>
                    </v:shape>
                  </w:pict>
                </mc:Fallback>
              </mc:AlternateContent>
            </w:r>
            <w:r w:rsidR="00B96842">
              <w:object w:dxaOrig="1473" w:dyaOrig="1544">
                <v:shape id="_x0000_i1026" type="#_x0000_t75" style="width:73.85pt;height:77.6pt" o:ole="">
                  <v:imagedata r:id="rId11" o:title=""/>
                </v:shape>
                <o:OLEObject Type="Embed" ProgID="Visio.Drawing.11" ShapeID="_x0000_i1026" DrawAspect="Content" ObjectID="_1565161305" r:id="rId12"/>
              </w:object>
            </w:r>
          </w:p>
        </w:tc>
        <w:tc>
          <w:tcPr>
            <w:tcW w:w="3586" w:type="dxa"/>
          </w:tcPr>
          <w:p w:rsidR="00F03439" w:rsidRDefault="00F03439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Pr="00B66DBB" w:rsidRDefault="00D242E2" w:rsidP="00D242E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C77302E" wp14:editId="4380221D">
                      <wp:simplePos x="0" y="0"/>
                      <wp:positionH relativeFrom="column">
                        <wp:posOffset>1674495</wp:posOffset>
                      </wp:positionH>
                      <wp:positionV relativeFrom="paragraph">
                        <wp:posOffset>438785</wp:posOffset>
                      </wp:positionV>
                      <wp:extent cx="1198880" cy="213360"/>
                      <wp:effectExtent l="0" t="19050" r="39370" b="34290"/>
                      <wp:wrapNone/>
                      <wp:docPr id="6" name="Right Arrow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98880" cy="21336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Right Arrow 6" o:spid="_x0000_s1026" type="#_x0000_t13" style="position:absolute;margin-left:131.85pt;margin-top:34.55pt;width:94.4pt;height:16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" adj="19678" fillcolor="black [3200]" strokecolor="black [1600]" strokeweight="2pt"/>
                  </w:pict>
                </mc:Fallback>
              </mc:AlternateContent>
            </w:r>
            <w:r>
              <w:object w:dxaOrig="2039" w:dyaOrig="1708">
                <v:shape id="_x0000_i1030" type="#_x0000_t75" style="width:101.9pt;height:85.1pt" o:ole="">
                  <v:imagedata r:id="rId13" o:title=""/>
                </v:shape>
                <o:OLEObject Type="Embed" ProgID="Visio.Drawing.11" ShapeID="_x0000_i1030" DrawAspect="Content" ObjectID="_1565161306" r:id="rId14"/>
              </w:object>
            </w:r>
            <w:r w:rsidRPr="00D242E2">
              <w:rPr>
                <w:caps/>
                <w:noProof/>
                <w:color w:val="9BBB59" w:themeColor="accent3"/>
                <w:sz w:val="24"/>
                <w:szCs w:val="24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25A97E5D" wp14:editId="726188BA">
                      <wp:simplePos x="0" y="0"/>
                      <wp:positionH relativeFrom="column">
                        <wp:posOffset>2125402</wp:posOffset>
                      </wp:positionH>
                      <wp:positionV relativeFrom="paragraph">
                        <wp:posOffset>1115761</wp:posOffset>
                      </wp:positionV>
                      <wp:extent cx="1138819" cy="356235"/>
                      <wp:effectExtent l="0" t="0" r="0" b="5715"/>
                      <wp:wrapNone/>
                      <wp:docPr id="2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38819" cy="3562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42E2" w:rsidRPr="00D242E2" w:rsidRDefault="00D242E2" w:rsidP="00D242E2">
                                  <w:pP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  <w:t>Revisi Nila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7" type="#_x0000_t202" style="position:absolute;left:0;text-align:left;margin-left:167.35pt;margin-top:87.85pt;width:89.65pt;height:28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" filled="f" stroked="f">
                      <v:textbox>
                        <w:txbxContent>
                          <w:p w:rsidR="00D242E2" w:rsidRPr="00D242E2" w:rsidRDefault="00D242E2" w:rsidP="00D242E2">
                            <w:pPr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Revisi Nila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242E2">
              <w:rPr>
                <w:caps/>
                <w:noProof/>
                <w:color w:val="9BBB59" w:themeColor="accent3"/>
                <w:sz w:val="24"/>
                <w:szCs w:val="24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22C74AB2" wp14:editId="5289638F">
                      <wp:simplePos x="0" y="0"/>
                      <wp:positionH relativeFrom="column">
                        <wp:posOffset>12065</wp:posOffset>
                      </wp:positionH>
                      <wp:positionV relativeFrom="paragraph">
                        <wp:posOffset>973283</wp:posOffset>
                      </wp:positionV>
                      <wp:extent cx="676275" cy="356260"/>
                      <wp:effectExtent l="0" t="0" r="0" b="5715"/>
                      <wp:wrapNone/>
                      <wp:docPr id="2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6275" cy="35626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42E2" w:rsidRPr="00D242E2" w:rsidRDefault="00D242E2" w:rsidP="00D242E2">
                                  <w:pP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  <w:t>Tidak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8" type="#_x0000_t202" style="position:absolute;left:0;text-align:left;margin-left:.95pt;margin-top:76.65pt;width:53.25pt;height:28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" filled="f" stroked="f">
                      <v:textbox>
                        <w:txbxContent>
                          <w:p w:rsidR="00D242E2" w:rsidRPr="00D242E2" w:rsidRDefault="00D242E2" w:rsidP="00D242E2">
                            <w:pPr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</w:rPr>
                              <w:t>Tidak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242E2">
              <w:rPr>
                <w:caps/>
                <w:noProof/>
                <w:color w:val="9BBB59" w:themeColor="accent3"/>
                <w:sz w:val="24"/>
                <w:szCs w:val="24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7BBD3711" wp14:editId="24F68A61">
                      <wp:simplePos x="0" y="0"/>
                      <wp:positionH relativeFrom="column">
                        <wp:posOffset>2135513</wp:posOffset>
                      </wp:positionH>
                      <wp:positionV relativeFrom="paragraph">
                        <wp:posOffset>103571</wp:posOffset>
                      </wp:positionV>
                      <wp:extent cx="462915" cy="367665"/>
                      <wp:effectExtent l="0" t="0" r="0" b="0"/>
                      <wp:wrapNone/>
                      <wp:docPr id="2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62915" cy="36766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42E2" w:rsidRPr="00D242E2" w:rsidRDefault="00D242E2" w:rsidP="00D242E2">
                                  <w:pP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D242E2"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  <w:t>Y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9" type="#_x0000_t202" style="position:absolute;left:0;text-align:left;margin-left:168.15pt;margin-top:8.15pt;width:36.45pt;height:28.9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" filled="f" stroked="f">
                      <v:textbox>
                        <w:txbxContent>
                          <w:p w:rsidR="00D242E2" w:rsidRPr="00D242E2" w:rsidRDefault="00D242E2" w:rsidP="00D242E2">
                            <w:pPr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D242E2">
                              <w:rPr>
                                <w:b/>
                                <w:sz w:val="28"/>
                                <w:szCs w:val="28"/>
                              </w:rPr>
                              <w:t>Y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4202" w:type="dxa"/>
          </w:tcPr>
          <w:p w:rsidR="00F03439" w:rsidRDefault="00F03439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Pr="00B66DBB" w:rsidRDefault="00D242E2" w:rsidP="00D242E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212760D0" wp14:editId="7EB9E087">
                      <wp:simplePos x="0" y="0"/>
                      <wp:positionH relativeFrom="column">
                        <wp:posOffset>1879889</wp:posOffset>
                      </wp:positionH>
                      <wp:positionV relativeFrom="paragraph">
                        <wp:posOffset>439371</wp:posOffset>
                      </wp:positionV>
                      <wp:extent cx="1650249" cy="213360"/>
                      <wp:effectExtent l="0" t="19050" r="45720" b="34290"/>
                      <wp:wrapNone/>
                      <wp:docPr id="8" name="Right Arrow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0249" cy="21336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Right Arrow 8" o:spid="_x0000_s1026" type="#_x0000_t13" style="position:absolute;margin-left:148pt;margin-top:34.6pt;width:129.95pt;height:16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" adj="20204" fillcolor="black [3200]" strokecolor="black [1600]" strokeweight="2pt"/>
                  </w:pict>
                </mc:Fallback>
              </mc:AlternateContent>
            </w:r>
            <w:r w:rsidRPr="00D242E2">
              <w:rPr>
                <w:caps/>
                <w:noProof/>
                <w:color w:val="9BBB59" w:themeColor="accent3"/>
                <w:sz w:val="24"/>
                <w:szCs w:val="24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3BE79A7F" wp14:editId="3F1ED2ED">
                      <wp:simplePos x="0" y="0"/>
                      <wp:positionH relativeFrom="column">
                        <wp:posOffset>2494915</wp:posOffset>
                      </wp:positionH>
                      <wp:positionV relativeFrom="paragraph">
                        <wp:posOffset>102870</wp:posOffset>
                      </wp:positionV>
                      <wp:extent cx="462915" cy="367665"/>
                      <wp:effectExtent l="0" t="0" r="0" b="0"/>
                      <wp:wrapNone/>
                      <wp:docPr id="2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62915" cy="36766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242E2" w:rsidRPr="00D242E2" w:rsidRDefault="00D242E2" w:rsidP="00D242E2">
                                  <w:pPr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D242E2">
                                    <w:rPr>
                                      <w:b/>
                                      <w:sz w:val="28"/>
                                      <w:szCs w:val="28"/>
                                    </w:rPr>
                                    <w:t>Y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0" type="#_x0000_t202" style="position:absolute;left:0;text-align:left;margin-left:196.45pt;margin-top:8.1pt;width:36.45pt;height:28.9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" filled="f" stroked="f">
                      <v:textbox>
                        <w:txbxContent>
                          <w:p w:rsidR="00D242E2" w:rsidRPr="00D242E2" w:rsidRDefault="00D242E2" w:rsidP="00D242E2">
                            <w:pPr>
                              <w:rPr>
                                <w:b/>
                                <w:sz w:val="28"/>
                                <w:szCs w:val="28"/>
                              </w:rPr>
                            </w:pPr>
                            <w:r w:rsidRPr="00D242E2">
                              <w:rPr>
                                <w:b/>
                                <w:sz w:val="28"/>
                                <w:szCs w:val="28"/>
                              </w:rPr>
                              <w:t>Y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96842">
              <w:object w:dxaOrig="2039" w:dyaOrig="1708">
                <v:shape id="_x0000_i1029" type="#_x0000_t75" style="width:101.9pt;height:85.1pt" o:ole="">
                  <v:imagedata r:id="rId15" o:title=""/>
                </v:shape>
                <o:OLEObject Type="Embed" ProgID="Visio.Drawing.11" ShapeID="_x0000_i1029" DrawAspect="Content" ObjectID="_1565161307" r:id="rId16"/>
              </w:object>
            </w:r>
          </w:p>
        </w:tc>
        <w:tc>
          <w:tcPr>
            <w:tcW w:w="4535" w:type="dxa"/>
          </w:tcPr>
          <w:p w:rsidR="00F03439" w:rsidRDefault="00F03439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472" w:dyaOrig="1543">
                <v:shape id="_x0000_i1028" type="#_x0000_t75" style="width:73.85pt;height:77.6pt" o:ole="">
                  <v:imagedata r:id="rId17" o:title=""/>
                </v:shape>
                <o:OLEObject Type="Embed" ProgID="Visio.Drawing.11" ShapeID="_x0000_i1028" DrawAspect="Content" ObjectID="_1565161308" r:id="rId18"/>
              </w:object>
            </w: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  <w:color w:val="FF0000"/>
                <w:lang w:eastAsia="id-ID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C8EB14E" wp14:editId="2934C3B2">
                      <wp:simplePos x="0" y="0"/>
                      <wp:positionH relativeFrom="column">
                        <wp:posOffset>1254174</wp:posOffset>
                      </wp:positionH>
                      <wp:positionV relativeFrom="paragraph">
                        <wp:posOffset>-6886</wp:posOffset>
                      </wp:positionV>
                      <wp:extent cx="213360" cy="1294394"/>
                      <wp:effectExtent l="19050" t="0" r="34290" b="39370"/>
                      <wp:wrapNone/>
                      <wp:docPr id="9" name="Down Arrow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3360" cy="1294394"/>
                              </a:xfrm>
                              <a:prstGeom prst="downArrow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Down Arrow 9" o:spid="_x0000_s1026" type="#_x0000_t67" style="position:absolute;margin-left:98.75pt;margin-top:-.55pt;width:16.8pt;height:101.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" adj="19820" fillcolor="black [3200]" strokecolor="black [1600]" strokeweight="2pt"/>
                  </w:pict>
                </mc:Fallback>
              </mc:AlternateContent>
            </w: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57E80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96842" w:rsidRDefault="00B96842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bookmarkStart w:id="0" w:name="_GoBack"/>
            <w:bookmarkEnd w:id="0"/>
          </w:p>
          <w:p w:rsidR="00957E80" w:rsidRDefault="00B96842" w:rsidP="00D242E2">
            <w:pPr>
              <w:spacing w:after="0"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756" w:dyaOrig="1756">
                <v:shape id="_x0000_i1027" type="#_x0000_t75" style="width:87.9pt;height:87.9pt" o:ole="">
                  <v:imagedata r:id="rId19" o:title=""/>
                </v:shape>
                <o:OLEObject Type="Embed" ProgID="Visio.Drawing.11" ShapeID="_x0000_i1027" DrawAspect="Content" ObjectID="_1565161309" r:id="rId20"/>
              </w:object>
            </w:r>
          </w:p>
          <w:p w:rsidR="00957E80" w:rsidRPr="00B66DBB" w:rsidRDefault="00957E80" w:rsidP="00D242E2">
            <w:p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B66DBB" w:rsidRDefault="00B66DBB" w:rsidP="00F03439"/>
    <w:sectPr w:rsidR="00B66DBB" w:rsidSect="00957E80">
      <w:headerReference w:type="default" r:id="rId21"/>
      <w:pgSz w:w="16838" w:h="11906" w:orient="landscape"/>
      <w:pgMar w:top="566" w:right="1440" w:bottom="540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083A" w:rsidRDefault="0031083A" w:rsidP="00957E80">
      <w:pPr>
        <w:spacing w:after="0" w:line="240" w:lineRule="auto"/>
      </w:pPr>
      <w:r>
        <w:separator/>
      </w:r>
    </w:p>
  </w:endnote>
  <w:endnote w:type="continuationSeparator" w:id="0">
    <w:p w:rsidR="0031083A" w:rsidRDefault="0031083A" w:rsidP="00957E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083A" w:rsidRDefault="0031083A" w:rsidP="00957E80">
      <w:pPr>
        <w:spacing w:after="0" w:line="240" w:lineRule="auto"/>
      </w:pPr>
      <w:r>
        <w:separator/>
      </w:r>
    </w:p>
  </w:footnote>
  <w:footnote w:type="continuationSeparator" w:id="0">
    <w:p w:rsidR="0031083A" w:rsidRDefault="0031083A" w:rsidP="00957E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42E2" w:rsidRPr="00D242E2" w:rsidRDefault="00D242E2">
    <w:pPr>
      <w:pStyle w:val="Header"/>
      <w:rPr>
        <w:rFonts w:ascii="Times New Roman" w:hAnsi="Times New Roman"/>
        <w:b/>
        <w:sz w:val="30"/>
        <w:szCs w:val="30"/>
      </w:rPr>
    </w:pPr>
    <w:r>
      <w:rPr>
        <w:rFonts w:ascii="Times New Roman" w:hAnsi="Times New Roman"/>
        <w:b/>
        <w:sz w:val="30"/>
        <w:szCs w:val="30"/>
      </w:rPr>
      <w:t>Flow chart Aplikasi Monarki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D93BEB"/>
    <w:multiLevelType w:val="hybridMultilevel"/>
    <w:tmpl w:val="7EAC112A"/>
    <w:lvl w:ilvl="0" w:tplc="55A870F2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439"/>
    <w:rsid w:val="0002181C"/>
    <w:rsid w:val="00022301"/>
    <w:rsid w:val="000557A9"/>
    <w:rsid w:val="000B707E"/>
    <w:rsid w:val="000E7E9E"/>
    <w:rsid w:val="00144BFD"/>
    <w:rsid w:val="00186745"/>
    <w:rsid w:val="001D62B3"/>
    <w:rsid w:val="001E0E55"/>
    <w:rsid w:val="002133ED"/>
    <w:rsid w:val="0031083A"/>
    <w:rsid w:val="003128EE"/>
    <w:rsid w:val="003F5714"/>
    <w:rsid w:val="00485860"/>
    <w:rsid w:val="004874AB"/>
    <w:rsid w:val="004E0185"/>
    <w:rsid w:val="0053675A"/>
    <w:rsid w:val="005721EA"/>
    <w:rsid w:val="00625E63"/>
    <w:rsid w:val="00641661"/>
    <w:rsid w:val="006757E8"/>
    <w:rsid w:val="007771D4"/>
    <w:rsid w:val="007F03D7"/>
    <w:rsid w:val="00826252"/>
    <w:rsid w:val="00847C67"/>
    <w:rsid w:val="00957E80"/>
    <w:rsid w:val="00964383"/>
    <w:rsid w:val="00A063B3"/>
    <w:rsid w:val="00A37402"/>
    <w:rsid w:val="00B66DBB"/>
    <w:rsid w:val="00B96842"/>
    <w:rsid w:val="00C03EEF"/>
    <w:rsid w:val="00C141D6"/>
    <w:rsid w:val="00C22AFE"/>
    <w:rsid w:val="00C239BA"/>
    <w:rsid w:val="00C72436"/>
    <w:rsid w:val="00D242E2"/>
    <w:rsid w:val="00E0330D"/>
    <w:rsid w:val="00E51CB3"/>
    <w:rsid w:val="00EB3CC6"/>
    <w:rsid w:val="00EC5C36"/>
    <w:rsid w:val="00EE3C1F"/>
    <w:rsid w:val="00F03439"/>
    <w:rsid w:val="00F523AE"/>
    <w:rsid w:val="00FE15DC"/>
    <w:rsid w:val="00FF42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3C1F"/>
    <w:pPr>
      <w:spacing w:after="160" w:line="259" w:lineRule="auto"/>
    </w:pPr>
    <w:rPr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034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343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F0343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E0330D"/>
    <w:rPr>
      <w:sz w:val="22"/>
      <w:szCs w:val="22"/>
      <w:lang w:val="id-ID"/>
    </w:rPr>
  </w:style>
  <w:style w:type="table" w:styleId="LightGrid-Accent2">
    <w:name w:val="Light Grid Accent 2"/>
    <w:basedOn w:val="TableNormal"/>
    <w:uiPriority w:val="62"/>
    <w:rsid w:val="007F03D7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styleId="LightGrid-Accent3">
    <w:name w:val="Light Grid Accent 3"/>
    <w:basedOn w:val="TableNormal"/>
    <w:uiPriority w:val="62"/>
    <w:rsid w:val="007F03D7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styleId="LightGrid-Accent4">
    <w:name w:val="Light Grid Accent 4"/>
    <w:basedOn w:val="TableNormal"/>
    <w:uiPriority w:val="62"/>
    <w:rsid w:val="007F03D7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957E8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57E80"/>
    <w:rPr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957E8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57E80"/>
    <w:rPr>
      <w:sz w:val="22"/>
      <w:szCs w:val="22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3C1F"/>
    <w:pPr>
      <w:spacing w:after="160" w:line="259" w:lineRule="auto"/>
    </w:pPr>
    <w:rPr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034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343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F0343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E0330D"/>
    <w:rPr>
      <w:sz w:val="22"/>
      <w:szCs w:val="22"/>
      <w:lang w:val="id-ID"/>
    </w:rPr>
  </w:style>
  <w:style w:type="table" w:styleId="LightGrid-Accent2">
    <w:name w:val="Light Grid Accent 2"/>
    <w:basedOn w:val="TableNormal"/>
    <w:uiPriority w:val="62"/>
    <w:rsid w:val="007F03D7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styleId="LightGrid-Accent3">
    <w:name w:val="Light Grid Accent 3"/>
    <w:basedOn w:val="TableNormal"/>
    <w:uiPriority w:val="62"/>
    <w:rsid w:val="007F03D7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styleId="LightGrid-Accent4">
    <w:name w:val="Light Grid Accent 4"/>
    <w:basedOn w:val="TableNormal"/>
    <w:uiPriority w:val="62"/>
    <w:rsid w:val="007F03D7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957E8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57E80"/>
    <w:rPr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957E8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57E80"/>
    <w:rPr>
      <w:sz w:val="22"/>
      <w:szCs w:val="2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276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EED1D0-D727-4AA8-863B-38723300A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42</Words>
  <Characters>24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donesia</Company>
  <LinksUpToDate>false</LinksUpToDate>
  <CharactersWithSpaces>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ief dwi</dc:creator>
  <cp:lastModifiedBy>user</cp:lastModifiedBy>
  <cp:revision>3</cp:revision>
  <cp:lastPrinted>2017-01-06T05:20:00Z</cp:lastPrinted>
  <dcterms:created xsi:type="dcterms:W3CDTF">2017-08-25T02:44:00Z</dcterms:created>
  <dcterms:modified xsi:type="dcterms:W3CDTF">2017-08-25T03:15:00Z</dcterms:modified>
</cp:coreProperties>
</file>